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proofErr w:type="gramStart"/>
      <w:r>
        <w:t>config  --</w:t>
      </w:r>
      <w:proofErr w:type="gramEnd"/>
      <w:r>
        <w:t xml:space="preserve">global </w:t>
      </w:r>
      <w:proofErr w:type="spellStart"/>
      <w:r>
        <w:t>user.email</w:t>
      </w:r>
      <w:proofErr w:type="spellEnd"/>
      <w:r>
        <w:t xml:space="preserve">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proofErr w:type="gramStart"/>
      <w:r>
        <w:rPr>
          <w:rFonts w:hint="eastAsia"/>
        </w:rPr>
        <w:t>con</w:t>
      </w:r>
      <w:r>
        <w:t>fig  --</w:t>
      </w:r>
      <w:proofErr w:type="gramEnd"/>
      <w:r>
        <w:t xml:space="preserve">global user.name </w:t>
      </w:r>
      <w:proofErr w:type="spellStart"/>
      <w:r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467416" r:id="rId7"/>
        </w:object>
      </w:r>
    </w:p>
    <w:p w14:paraId="354A7B82" w14:textId="05710BF0" w:rsidR="00C82455" w:rsidRDefault="00C82455" w:rsidP="00C82455"/>
    <w:p w14:paraId="5CE3A444" w14:textId="77777777" w:rsidR="00C82455" w:rsidRPr="001B2252" w:rsidRDefault="00C82455" w:rsidP="00C82455">
      <w:pPr>
        <w:rPr>
          <w:rFonts w:hint="eastAsia"/>
        </w:rPr>
      </w:pPr>
    </w:p>
    <w:sectPr w:rsidR="00C82455" w:rsidRPr="001B22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D6B1B"/>
    <w:rsid w:val="001B2252"/>
    <w:rsid w:val="002652BD"/>
    <w:rsid w:val="00675841"/>
    <w:rsid w:val="00A7205B"/>
    <w:rsid w:val="00AE0F34"/>
    <w:rsid w:val="00B4279A"/>
    <w:rsid w:val="00C0352A"/>
    <w:rsid w:val="00C82455"/>
    <w:rsid w:val="00EF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you@example.com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64</Words>
  <Characters>371</Characters>
  <Application>Microsoft Office Word</Application>
  <DocSecurity>0</DocSecurity>
  <Lines>3</Lines>
  <Paragraphs>1</Paragraphs>
  <ScaleCrop>false</ScaleCrop>
  <Company/>
  <LinksUpToDate>false</LinksUpToDate>
  <CharactersWithSpaces>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6</cp:revision>
  <dcterms:created xsi:type="dcterms:W3CDTF">2021-08-14T08:39:00Z</dcterms:created>
  <dcterms:modified xsi:type="dcterms:W3CDTF">2021-08-14T09:31:00Z</dcterms:modified>
</cp:coreProperties>
</file>